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2262C1" w:rsidRDefault="00C745A4" w:rsidP="004062BE">
      <w:pPr>
        <w:pStyle w:val="Balk3"/>
        <w:rPr>
          <w:rFonts w:ascii="Cambria" w:hAnsi="Cambria"/>
        </w:rPr>
      </w:pPr>
      <w:r w:rsidRPr="002262C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2262C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2262C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2262C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2262C1">
        <w:rPr>
          <w:rFonts w:ascii="Cambria" w:hAnsi="Cambria"/>
        </w:rPr>
        <w:t>SORUMLU (</w:t>
      </w:r>
      <w:proofErr w:type="gramStart"/>
      <w:r w:rsidR="004062BE" w:rsidRPr="002262C1">
        <w:rPr>
          <w:rFonts w:ascii="Cambria" w:hAnsi="Cambria"/>
        </w:rPr>
        <w:t>Pozisyon</w:t>
      </w:r>
      <w:r w:rsidR="006B024B" w:rsidRPr="002262C1">
        <w:rPr>
          <w:rFonts w:ascii="Cambria" w:hAnsi="Cambria"/>
        </w:rPr>
        <w:t xml:space="preserve">)   </w:t>
      </w:r>
      <w:proofErr w:type="gramEnd"/>
      <w:r w:rsidR="006B024B" w:rsidRPr="002262C1">
        <w:rPr>
          <w:rFonts w:ascii="Cambria" w:hAnsi="Cambria"/>
        </w:rPr>
        <w:t xml:space="preserve">                </w:t>
      </w:r>
      <w:r w:rsidR="00C34976" w:rsidRPr="002262C1">
        <w:rPr>
          <w:rFonts w:ascii="Cambria" w:hAnsi="Cambria"/>
        </w:rPr>
        <w:t xml:space="preserve">                        </w:t>
      </w:r>
      <w:r w:rsidR="00C34976" w:rsidRPr="002262C1">
        <w:rPr>
          <w:rFonts w:ascii="Cambria" w:hAnsi="Cambria"/>
          <w:noProof/>
          <w:sz w:val="24"/>
        </w:rPr>
        <w:t>SÜREÇ AKIŞ ŞEMASI</w:t>
      </w:r>
      <w:r w:rsidR="0025006D" w:rsidRPr="002262C1">
        <w:rPr>
          <w:rFonts w:ascii="Cambria" w:hAnsi="Cambria"/>
          <w:noProof/>
        </w:rPr>
        <w:t xml:space="preserve"> </w:t>
      </w:r>
      <w:r w:rsidR="00C34976" w:rsidRPr="002262C1">
        <w:rPr>
          <w:rFonts w:ascii="Cambria" w:hAnsi="Cambria"/>
          <w:noProof/>
        </w:rPr>
        <w:t xml:space="preserve">            </w:t>
      </w:r>
      <w:r w:rsidR="004062BE" w:rsidRPr="002262C1">
        <w:rPr>
          <w:rFonts w:ascii="Cambria" w:hAnsi="Cambria"/>
          <w:noProof/>
        </w:rPr>
        <w:t xml:space="preserve">                        </w:t>
      </w:r>
      <w:r w:rsidR="002262C1">
        <w:rPr>
          <w:rFonts w:ascii="Cambria" w:hAnsi="Cambria"/>
          <w:noProof/>
        </w:rPr>
        <w:t xml:space="preserve">    </w:t>
      </w:r>
      <w:r w:rsidR="004062BE" w:rsidRPr="002262C1">
        <w:rPr>
          <w:rFonts w:ascii="Cambria" w:hAnsi="Cambria"/>
          <w:noProof/>
        </w:rPr>
        <w:t xml:space="preserve">   İLGİLİ DOKÜMAN/KAYITLAR</w:t>
      </w:r>
      <w:r w:rsidR="006B024B" w:rsidRPr="002262C1">
        <w:rPr>
          <w:rFonts w:ascii="Cambria" w:hAnsi="Cambria"/>
        </w:rPr>
        <w:t xml:space="preserve"> </w:t>
      </w:r>
    </w:p>
    <w:p w:rsidR="00001875" w:rsidRPr="002262C1" w:rsidRDefault="006B024B" w:rsidP="0025006D">
      <w:pPr>
        <w:pStyle w:val="Balk3"/>
        <w:rPr>
          <w:rFonts w:ascii="Cambria" w:hAnsi="Cambria"/>
        </w:rPr>
      </w:pPr>
      <w:r w:rsidRPr="002262C1">
        <w:rPr>
          <w:rFonts w:ascii="Cambria" w:hAnsi="Cambria"/>
          <w:noProof/>
        </w:rPr>
        <w:t xml:space="preserve">                                                         </w:t>
      </w:r>
      <w:r w:rsidR="0025006D" w:rsidRPr="002262C1">
        <w:rPr>
          <w:rFonts w:ascii="Cambria" w:hAnsi="Cambria"/>
          <w:noProof/>
        </w:rPr>
        <w:tab/>
      </w:r>
      <w:r w:rsidR="004062BE" w:rsidRPr="002262C1">
        <w:rPr>
          <w:rFonts w:ascii="Cambria" w:hAnsi="Cambria"/>
          <w:noProof/>
        </w:rPr>
        <w:t xml:space="preserve"> </w:t>
      </w:r>
      <w:r w:rsidR="0025006D" w:rsidRPr="002262C1">
        <w:rPr>
          <w:rFonts w:ascii="Cambria" w:hAnsi="Cambria"/>
          <w:noProof/>
        </w:rPr>
        <w:t xml:space="preserve">           </w:t>
      </w:r>
      <w:r w:rsidR="00001875" w:rsidRPr="002262C1">
        <w:rPr>
          <w:rFonts w:ascii="Cambria" w:hAnsi="Cambria"/>
        </w:rPr>
        <w:tab/>
      </w:r>
      <w:r w:rsidR="00001875" w:rsidRPr="002262C1">
        <w:rPr>
          <w:rFonts w:ascii="Cambria" w:hAnsi="Cambria"/>
        </w:rPr>
        <w:tab/>
      </w:r>
    </w:p>
    <w:p w:rsidR="00667B92" w:rsidRPr="002262C1" w:rsidRDefault="001D47BC">
      <w:pPr>
        <w:rPr>
          <w:rFonts w:ascii="Cambria" w:hAnsi="Cambria"/>
        </w:rPr>
      </w:pPr>
      <w:r w:rsidRPr="002262C1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22.25pt;margin-top:5pt;width:178.55pt;height:437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3425" r:id="rId8"/>
        </w:object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</w:p>
    <w:p w:rsidR="00121BEF" w:rsidRPr="002262C1" w:rsidRDefault="002262C1">
      <w:pPr>
        <w:rPr>
          <w:rFonts w:ascii="Cambria" w:hAnsi="Cambria"/>
        </w:rPr>
      </w:pPr>
      <w:r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98B61CD" wp14:editId="2333F74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466850" cy="4095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68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8B61C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3pt;width:115.5pt;height:32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" stroked="f">
                <v:textbox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00A9A8B" wp14:editId="31D780DE">
                <wp:simplePos x="0" y="0"/>
                <wp:positionH relativeFrom="margin">
                  <wp:posOffset>4638040</wp:posOffset>
                </wp:positionH>
                <wp:positionV relativeFrom="paragraph">
                  <wp:posOffset>2289810</wp:posOffset>
                </wp:positionV>
                <wp:extent cx="1543050" cy="381000"/>
                <wp:effectExtent l="0" t="0" r="0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3050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A9A8B" id="Text Box 106" o:spid="_x0000_s1027" type="#_x0000_t202" style="position:absolute;margin-left:365.2pt;margin-top:180.3pt;width:121.5pt;height:30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" stroked="f">
                <v:textbox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F4BCF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595D86D" wp14:editId="509CA7BC">
                <wp:simplePos x="0" y="0"/>
                <wp:positionH relativeFrom="margin">
                  <wp:posOffset>-635</wp:posOffset>
                </wp:positionH>
                <wp:positionV relativeFrom="paragraph">
                  <wp:posOffset>2641600</wp:posOffset>
                </wp:positionV>
                <wp:extent cx="962025" cy="495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5D86D" id="Text Box 96" o:spid="_x0000_s1028" type="#_x0000_t202" style="position:absolute;margin-left:-.05pt;margin-top:208pt;width:75.75pt;height:3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fC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" stroked="f">
                <v:textbox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F4BCF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DBC4D8" wp14:editId="1E1B5B60">
                <wp:simplePos x="0" y="0"/>
                <wp:positionH relativeFrom="margin">
                  <wp:posOffset>-635</wp:posOffset>
                </wp:positionH>
                <wp:positionV relativeFrom="paragraph">
                  <wp:posOffset>2287270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BC4D8" id="Text Box 95" o:spid="_x0000_s1029" type="#_x0000_t202" style="position:absolute;margin-left:-.05pt;margin-top:180.1pt;width:75.75pt;height:3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F4BCF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A8D419A" wp14:editId="381A6E9D">
                <wp:simplePos x="0" y="0"/>
                <wp:positionH relativeFrom="margin">
                  <wp:posOffset>-635</wp:posOffset>
                </wp:positionH>
                <wp:positionV relativeFrom="paragraph">
                  <wp:posOffset>1644650</wp:posOffset>
                </wp:positionV>
                <wp:extent cx="962025" cy="6159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 ve DEKANLIK</w:t>
                            </w:r>
                          </w:p>
                          <w:p w:rsidR="00020509" w:rsidRPr="002262C1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D419A" id="Text Box 94" o:spid="_x0000_s1030" type="#_x0000_t202" style="position:absolute;margin-left:-.05pt;margin-top:129.5pt;width:75.75pt;height:4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" stroked="f">
                <v:textbox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 ve DEKANLIK</w:t>
                      </w:r>
                    </w:p>
                    <w:p w:rsidR="00020509" w:rsidRPr="002262C1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  <w:r w:rsidR="00667B92" w:rsidRPr="002262C1">
        <w:rPr>
          <w:rFonts w:ascii="Cambria" w:hAnsi="Cambria"/>
        </w:rPr>
        <w:tab/>
      </w:r>
      <w:r w:rsidR="006A1565" w:rsidRPr="002262C1">
        <w:rPr>
          <w:rFonts w:ascii="Cambria" w:hAnsi="Cambria"/>
        </w:rPr>
        <w:t xml:space="preserve">          </w: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9124351" wp14:editId="7CAD62CC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124351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2B42D4A" wp14:editId="753A290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2262C1" w:rsidRDefault="00EF4BCF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B42D4A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2262C1" w:rsidRDefault="00EF4BCF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345C844" wp14:editId="3720ABF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45C844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A11CCE" wp14:editId="0EDADA6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A11CCE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CF9C43C" wp14:editId="14EA26B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F9C43C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5DAEF32" wp14:editId="6B17596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DAEF32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9CCE721" wp14:editId="44CBD7C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CE721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27BDC" wp14:editId="54F67D17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262C1" w:rsidRDefault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227BDC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2262C1" w:rsidRDefault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F29B0DA" wp14:editId="4D72585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29B0D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2262C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B3BD79" wp14:editId="2878A9D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2262C1" w:rsidRDefault="00EF4BCF" w:rsidP="00EF4BC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2262C1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3BD79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EF4BCF" w:rsidRPr="002262C1" w:rsidRDefault="00EF4BCF" w:rsidP="00EF4BCF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2262C1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2262C1">
        <w:rPr>
          <w:rFonts w:ascii="Cambria" w:hAnsi="Cambria"/>
          <w:sz w:val="20"/>
        </w:rPr>
        <w:br w:type="textWrapping" w:clear="all"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09603E" w:rsidTr="0009603E">
        <w:tc>
          <w:tcPr>
            <w:tcW w:w="9865" w:type="dxa"/>
            <w:gridSpan w:val="10"/>
            <w:shd w:val="clear" w:color="auto" w:fill="auto"/>
          </w:tcPr>
          <w:p w:rsidR="00CD3BE9" w:rsidRPr="0009603E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960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960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960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9603E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09603E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09603E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09603E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09603E" w:rsidTr="0009603E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09603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09603E" w:rsidRDefault="00B45059" w:rsidP="00AB2AE1">
            <w:pPr>
              <w:rPr>
                <w:rFonts w:ascii="Cambria" w:hAnsi="Cambria"/>
                <w:sz w:val="20"/>
              </w:rPr>
            </w:pPr>
            <w:proofErr w:type="gramStart"/>
            <w:r w:rsidRPr="0009603E">
              <w:rPr>
                <w:rFonts w:ascii="Cambria" w:hAnsi="Cambria"/>
                <w:sz w:val="20"/>
              </w:rPr>
              <w:t>SD.</w:t>
            </w:r>
            <w:r w:rsidR="0009603E">
              <w:rPr>
                <w:rFonts w:ascii="Cambria" w:hAnsi="Cambria"/>
                <w:sz w:val="20"/>
              </w:rPr>
              <w:t>MSSF</w:t>
            </w:r>
            <w:proofErr w:type="gramEnd"/>
            <w:r w:rsidRPr="0009603E">
              <w:rPr>
                <w:rFonts w:ascii="Cambria" w:hAnsi="Cambria"/>
                <w:sz w:val="20"/>
              </w:rPr>
              <w:t>.001</w:t>
            </w:r>
            <w:r w:rsidR="00AB2AE1" w:rsidRPr="0009603E">
              <w:rPr>
                <w:rFonts w:ascii="Cambria" w:hAnsi="Cambria"/>
                <w:sz w:val="20"/>
              </w:rPr>
              <w:t>8</w:t>
            </w:r>
          </w:p>
        </w:tc>
      </w:tr>
      <w:tr w:rsidR="00061B70" w:rsidRPr="0009603E" w:rsidTr="0009603E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09603E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09603E" w:rsidRDefault="00AB2AE1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Kadro Değişikliği Süreci</w:t>
            </w:r>
          </w:p>
        </w:tc>
      </w:tr>
      <w:tr w:rsidR="00061B70" w:rsidRPr="0009603E" w:rsidTr="0009603E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09603E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09603E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09603E" w:rsidRDefault="0009603E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AB2AE1" w:rsidRPr="0009603E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09603E" w:rsidTr="0009603E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09603E" w:rsidRDefault="0016461A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09603E" w:rsidRDefault="00EF4BC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Personelin Kadro Değişikliği</w:t>
            </w:r>
          </w:p>
        </w:tc>
      </w:tr>
      <w:tr w:rsidR="00056CC4" w:rsidRPr="0009603E" w:rsidTr="0009603E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09603E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056CC4" w:rsidRPr="0009603E" w:rsidRDefault="00EF4BCF" w:rsidP="00EF4BC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color w:val="000000"/>
                <w:sz w:val="18"/>
                <w:szCs w:val="18"/>
              </w:rPr>
              <w:t>25</w:t>
            </w:r>
            <w:r w:rsidR="00B45059" w:rsidRPr="0009603E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09603E">
              <w:rPr>
                <w:rFonts w:ascii="Cambria" w:hAnsi="Cambria"/>
                <w:color w:val="000000"/>
                <w:sz w:val="18"/>
                <w:szCs w:val="18"/>
              </w:rPr>
              <w:t>4/1984</w:t>
            </w:r>
            <w:r w:rsidR="00B45059" w:rsidRPr="0009603E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09603E">
              <w:rPr>
                <w:rFonts w:ascii="Cambria" w:hAnsi="Cambria"/>
                <w:color w:val="000000"/>
                <w:sz w:val="18"/>
                <w:szCs w:val="18"/>
              </w:rPr>
              <w:t xml:space="preserve">8029 </w:t>
            </w:r>
            <w:r w:rsidR="00B45059" w:rsidRPr="0009603E">
              <w:rPr>
                <w:rFonts w:ascii="Cambria" w:hAnsi="Cambria"/>
                <w:color w:val="000000"/>
                <w:sz w:val="18"/>
                <w:szCs w:val="18"/>
              </w:rPr>
              <w:t xml:space="preserve">sayılı </w:t>
            </w:r>
            <w:r w:rsidRPr="0009603E">
              <w:rPr>
                <w:rFonts w:ascii="Cambria" w:hAnsi="Cambria"/>
                <w:color w:val="000000"/>
                <w:sz w:val="18"/>
                <w:szCs w:val="18"/>
              </w:rPr>
              <w:t>KADRO İHDASI, SERBEST BIRAKMA VE KADRO DEĞİŞİKLİĞİ İLE KADROLARIN KULLANIM USUL VE ESASLARI HAKKINDA YÖNETMELİK</w:t>
            </w:r>
          </w:p>
        </w:tc>
      </w:tr>
      <w:tr w:rsidR="00056CC4" w:rsidRPr="0009603E" w:rsidTr="0009603E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09603E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09603E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9603E" w:rsidTr="0009603E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09603E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9603E" w:rsidTr="0009603E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09603E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EF4BCF" w:rsidRPr="0009603E">
              <w:rPr>
                <w:rFonts w:ascii="Cambria" w:hAnsi="Cambria"/>
                <w:sz w:val="20"/>
              </w:rPr>
              <w:t>Personelin Kadro Değişikliği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EF4BCF" w:rsidP="001333B0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İhtiyaç Durumunda</w:t>
            </w:r>
          </w:p>
        </w:tc>
      </w:tr>
      <w:tr w:rsidR="005B272D" w:rsidRPr="0009603E" w:rsidTr="0009603E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09603E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9603E" w:rsidTr="0009603E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9603E" w:rsidTr="0009603E"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sz w:val="20"/>
              </w:rPr>
            </w:pPr>
            <w:r w:rsidRPr="0009603E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9603E" w:rsidTr="0009603E"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09603E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09603E">
              <w:rPr>
                <w:rFonts w:ascii="Cambria" w:hAnsi="Cambria"/>
                <w:b/>
                <w:i/>
                <w:sz w:val="20"/>
              </w:rPr>
              <w:t>Hedef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</w:t>
            </w:r>
            <w:r w:rsidR="0009603E">
              <w:rPr>
                <w:rFonts w:ascii="Cambria" w:hAnsi="Cambria"/>
                <w:b/>
                <w:i/>
                <w:sz w:val="20"/>
              </w:rPr>
              <w:t>20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</w:t>
            </w:r>
            <w:r w:rsidR="0009603E">
              <w:rPr>
                <w:rFonts w:ascii="Cambria" w:hAnsi="Cambria"/>
                <w:b/>
                <w:i/>
                <w:sz w:val="20"/>
              </w:rPr>
              <w:t xml:space="preserve">20 </w:t>
            </w:r>
            <w:r w:rsidRPr="0009603E">
              <w:rPr>
                <w:rFonts w:ascii="Cambria" w:hAnsi="Cambria"/>
                <w:b/>
                <w:i/>
                <w:sz w:val="20"/>
              </w:rPr>
              <w:t>– 2</w:t>
            </w: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2</w:t>
            </w:r>
            <w:r w:rsidR="0009603E">
              <w:rPr>
                <w:rFonts w:ascii="Cambria" w:hAnsi="Cambria"/>
                <w:b/>
                <w:i/>
                <w:sz w:val="20"/>
              </w:rPr>
              <w:t>1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09603E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2</w:t>
            </w:r>
            <w:r w:rsidR="0009603E">
              <w:rPr>
                <w:rFonts w:ascii="Cambria" w:hAnsi="Cambria"/>
                <w:b/>
                <w:i/>
                <w:sz w:val="20"/>
              </w:rPr>
              <w:t>1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2</w:t>
            </w:r>
            <w:r w:rsidR="0009603E">
              <w:rPr>
                <w:rFonts w:ascii="Cambria" w:hAnsi="Cambria"/>
                <w:b/>
                <w:i/>
                <w:sz w:val="20"/>
              </w:rPr>
              <w:t>2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202</w:t>
            </w:r>
            <w:r w:rsidR="0009603E">
              <w:rPr>
                <w:rFonts w:ascii="Cambria" w:hAnsi="Cambria"/>
                <w:b/>
                <w:i/>
                <w:sz w:val="20"/>
              </w:rPr>
              <w:t>2</w:t>
            </w:r>
            <w:r w:rsidRPr="0009603E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9603E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09603E" w:rsidTr="0009603E">
        <w:tc>
          <w:tcPr>
            <w:tcW w:w="3074" w:type="dxa"/>
            <w:shd w:val="clear" w:color="auto" w:fill="auto"/>
          </w:tcPr>
          <w:p w:rsidR="005B272D" w:rsidRPr="0009603E" w:rsidRDefault="00C81A99" w:rsidP="00C81A99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 xml:space="preserve">1. </w:t>
            </w:r>
            <w:r w:rsidR="00EF4BCF" w:rsidRPr="0009603E">
              <w:rPr>
                <w:rFonts w:ascii="Cambria" w:hAnsi="Cambria"/>
                <w:sz w:val="20"/>
              </w:rPr>
              <w:t>Personelin Kadro Değişikliği</w:t>
            </w:r>
          </w:p>
        </w:tc>
        <w:tc>
          <w:tcPr>
            <w:tcW w:w="725" w:type="dxa"/>
            <w:shd w:val="clear" w:color="auto" w:fill="auto"/>
          </w:tcPr>
          <w:p w:rsidR="005B272D" w:rsidRPr="0009603E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09603E" w:rsidRDefault="00EF4BCF" w:rsidP="00C34976">
            <w:pPr>
              <w:jc w:val="center"/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İhtiyaç Durumunda</w:t>
            </w:r>
          </w:p>
        </w:tc>
        <w:tc>
          <w:tcPr>
            <w:tcW w:w="670" w:type="dxa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09603E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09603E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09603E" w:rsidTr="0009603E"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9603E" w:rsidTr="0009603E"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9603E" w:rsidTr="0009603E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09603E" w:rsidRDefault="005B272D" w:rsidP="0016461A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42678F" w:rsidP="00EF4BC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Tüm Akadem</w:t>
            </w:r>
            <w:r w:rsidR="00EF4BCF" w:rsidRPr="0009603E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09603E" w:rsidTr="0009603E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09603E" w:rsidRDefault="00DB1A92" w:rsidP="00DB1A92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EF4BCF" w:rsidP="0016461A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09603E" w:rsidTr="0009603E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42678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09603E" w:rsidTr="0009603E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09603E" w:rsidRDefault="00EF4BC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Dilekçe</w:t>
            </w:r>
          </w:p>
        </w:tc>
      </w:tr>
      <w:tr w:rsidR="005B272D" w:rsidRPr="0009603E" w:rsidTr="0009603E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09603E" w:rsidRDefault="00DB1A92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09603E" w:rsidRDefault="00EF4BCF" w:rsidP="00EF4BCF">
            <w:pPr>
              <w:rPr>
                <w:rFonts w:ascii="Cambria" w:hAnsi="Cambria"/>
                <w:sz w:val="20"/>
              </w:rPr>
            </w:pPr>
            <w:r w:rsidRPr="0009603E">
              <w:rPr>
                <w:rFonts w:ascii="Cambria" w:hAnsi="Cambria"/>
                <w:sz w:val="20"/>
              </w:rPr>
              <w:t>Kadro Değişikliği Yazısı</w:t>
            </w:r>
          </w:p>
        </w:tc>
      </w:tr>
      <w:tr w:rsidR="005B272D" w:rsidRPr="0009603E" w:rsidTr="0009603E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09603E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9603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34976" w:rsidRPr="0009603E" w:rsidRDefault="00C34976" w:rsidP="00EF4BCF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09603E" w:rsidRDefault="006B024B">
      <w:pPr>
        <w:rPr>
          <w:rFonts w:ascii="Cambria" w:hAnsi="Cambria"/>
          <w:sz w:val="20"/>
        </w:rPr>
      </w:pPr>
    </w:p>
    <w:sectPr w:rsidR="006B024B" w:rsidRPr="0009603E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47BC" w:rsidRDefault="001D47BC">
      <w:r>
        <w:separator/>
      </w:r>
    </w:p>
  </w:endnote>
  <w:endnote w:type="continuationSeparator" w:id="0">
    <w:p w:rsidR="001D47BC" w:rsidRDefault="001D47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09603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9603E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09603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9603E">
            <w:rPr>
              <w:rFonts w:ascii="Cambria" w:hAnsi="Cambria"/>
              <w:b/>
              <w:bCs/>
            </w:rPr>
            <w:t>Onaylayan</w:t>
          </w:r>
        </w:p>
      </w:tc>
    </w:tr>
    <w:tr w:rsidR="00EF03C0" w:rsidTr="00E620D3">
      <w:trPr>
        <w:cantSplit/>
        <w:trHeight w:val="670"/>
      </w:trPr>
      <w:tc>
        <w:tcPr>
          <w:tcW w:w="3310" w:type="dxa"/>
        </w:tcPr>
        <w:p w:rsidR="00EF03C0" w:rsidRPr="0009603E" w:rsidRDefault="00EF03C0" w:rsidP="00EF03C0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9603E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09603E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EF03C0" w:rsidRPr="0009603E" w:rsidRDefault="00EF03C0" w:rsidP="00EF03C0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EF03C0" w:rsidRPr="0009603E" w:rsidRDefault="00EF03C0" w:rsidP="00EF03C0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9603E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09603E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47BC" w:rsidRDefault="001D47BC">
      <w:r>
        <w:separator/>
      </w:r>
    </w:p>
  </w:footnote>
  <w:footnote w:type="continuationSeparator" w:id="0">
    <w:p w:rsidR="001D47BC" w:rsidRDefault="001D47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634893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4386B980" wp14:editId="378E5832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2262C1" w:rsidRDefault="00EF391C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2262C1">
            <w:rPr>
              <w:rFonts w:ascii="Cambria" w:hAnsi="Cambria"/>
              <w:b/>
              <w:bCs/>
              <w:sz w:val="28"/>
            </w:rPr>
            <w:t>Kadro Değişikliği Süreci</w:t>
          </w:r>
        </w:p>
      </w:tc>
      <w:tc>
        <w:tcPr>
          <w:tcW w:w="1165" w:type="dxa"/>
          <w:vAlign w:val="center"/>
        </w:tcPr>
        <w:p w:rsidR="00001875" w:rsidRPr="002262C1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262C1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262C1" w:rsidRDefault="00AB2AE1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2262C1">
            <w:rPr>
              <w:rFonts w:ascii="Cambria" w:hAnsi="Cambria"/>
              <w:sz w:val="16"/>
            </w:rPr>
            <w:t>SD.</w:t>
          </w:r>
          <w:r w:rsidR="002262C1">
            <w:rPr>
              <w:rFonts w:ascii="Cambria" w:hAnsi="Cambria"/>
              <w:sz w:val="16"/>
            </w:rPr>
            <w:t>MSSF</w:t>
          </w:r>
          <w:proofErr w:type="gramEnd"/>
          <w:r w:rsidR="002D4A29" w:rsidRPr="002262C1">
            <w:rPr>
              <w:rFonts w:ascii="Cambria" w:hAnsi="Cambria"/>
              <w:sz w:val="16"/>
            </w:rPr>
            <w:t>.001</w:t>
          </w:r>
          <w:r w:rsidRPr="002262C1">
            <w:rPr>
              <w:rFonts w:ascii="Cambria" w:hAnsi="Cambria"/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262C1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262C1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262C1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262C1" w:rsidRDefault="00B77613">
          <w:pPr>
            <w:pStyle w:val="stBilgi"/>
            <w:rPr>
              <w:rFonts w:ascii="Cambria" w:hAnsi="Cambria"/>
              <w:sz w:val="16"/>
            </w:rPr>
          </w:pPr>
          <w:r w:rsidRPr="002262C1">
            <w:rPr>
              <w:rFonts w:ascii="Cambria" w:hAnsi="Cambria"/>
              <w:sz w:val="16"/>
            </w:rPr>
            <w:t>01.09.202</w:t>
          </w:r>
          <w:r w:rsidR="002262C1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262C1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262C1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2262C1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2262C1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262C1" w:rsidRDefault="002D4A29">
          <w:pPr>
            <w:pStyle w:val="stBilgi"/>
            <w:rPr>
              <w:rFonts w:ascii="Cambria" w:hAnsi="Cambria"/>
              <w:sz w:val="16"/>
            </w:rPr>
          </w:pPr>
          <w:r w:rsidRPr="002262C1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603E"/>
    <w:rsid w:val="00104F3C"/>
    <w:rsid w:val="00121BEF"/>
    <w:rsid w:val="001333B0"/>
    <w:rsid w:val="00136C1B"/>
    <w:rsid w:val="0016461A"/>
    <w:rsid w:val="001D2376"/>
    <w:rsid w:val="001D2DCD"/>
    <w:rsid w:val="001D2E8F"/>
    <w:rsid w:val="001D47BC"/>
    <w:rsid w:val="001D76E3"/>
    <w:rsid w:val="002141AB"/>
    <w:rsid w:val="002262C1"/>
    <w:rsid w:val="0025006D"/>
    <w:rsid w:val="002D4A29"/>
    <w:rsid w:val="003E08A5"/>
    <w:rsid w:val="004062BE"/>
    <w:rsid w:val="0041164F"/>
    <w:rsid w:val="0042678F"/>
    <w:rsid w:val="004549D5"/>
    <w:rsid w:val="0049321C"/>
    <w:rsid w:val="004B0977"/>
    <w:rsid w:val="00505888"/>
    <w:rsid w:val="005251A0"/>
    <w:rsid w:val="005B272D"/>
    <w:rsid w:val="00634893"/>
    <w:rsid w:val="00667B92"/>
    <w:rsid w:val="006853B2"/>
    <w:rsid w:val="006A1565"/>
    <w:rsid w:val="006B024B"/>
    <w:rsid w:val="007954DF"/>
    <w:rsid w:val="00843E65"/>
    <w:rsid w:val="008B5D65"/>
    <w:rsid w:val="009919F2"/>
    <w:rsid w:val="009C6A7C"/>
    <w:rsid w:val="00A41EB5"/>
    <w:rsid w:val="00A53EC5"/>
    <w:rsid w:val="00A557DD"/>
    <w:rsid w:val="00AA5D5B"/>
    <w:rsid w:val="00AB2AE1"/>
    <w:rsid w:val="00AC5EC9"/>
    <w:rsid w:val="00B0612E"/>
    <w:rsid w:val="00B45059"/>
    <w:rsid w:val="00B77613"/>
    <w:rsid w:val="00BC2E15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AF9"/>
    <w:rsid w:val="00D97EEC"/>
    <w:rsid w:val="00DB1A92"/>
    <w:rsid w:val="00DB618F"/>
    <w:rsid w:val="00DF1594"/>
    <w:rsid w:val="00E620D3"/>
    <w:rsid w:val="00E642FA"/>
    <w:rsid w:val="00E96412"/>
    <w:rsid w:val="00EA68A0"/>
    <w:rsid w:val="00EB27D7"/>
    <w:rsid w:val="00ED6866"/>
    <w:rsid w:val="00EF03C0"/>
    <w:rsid w:val="00EF391C"/>
    <w:rsid w:val="00EF4BCF"/>
    <w:rsid w:val="00FC24C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1B371C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97EE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3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44:00Z</dcterms:created>
  <dcterms:modified xsi:type="dcterms:W3CDTF">2023-11-03T0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